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681E" w:rsidRDefault="008F681E">
      <w:r>
        <w:rPr>
          <w:noProof/>
          <w:lang w:eastAsia="ru-RU"/>
        </w:rPr>
        <w:drawing>
          <wp:inline distT="0" distB="0" distL="0" distR="0">
            <wp:extent cx="6750050" cy="989330"/>
            <wp:effectExtent l="19050" t="0" r="0" b="0"/>
            <wp:docPr id="1" name="Рисунок 0" descr="шап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шапка.png"/>
                    <pic:cNvPicPr/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50050" cy="98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F6" w:rsidRDefault="008F681E">
      <w:r>
        <w:object w:dxaOrig="11550" w:dyaOrig="14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684.75pt" o:ole="">
            <v:imagedata r:id="rId5" o:title=""/>
          </v:shape>
          <o:OLEObject Type="Embed" ProgID="Visio.Drawing.11" ShapeID="_x0000_i1025" DrawAspect="Content" ObjectID="_1584776589" r:id="rId6"/>
        </w:object>
      </w:r>
    </w:p>
    <w:sectPr w:rsidR="004135F6" w:rsidSect="003548A4">
      <w:pgSz w:w="11906" w:h="16838"/>
      <w:pgMar w:top="709" w:right="850" w:bottom="426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548A4"/>
    <w:rsid w:val="003548A4"/>
    <w:rsid w:val="004135F6"/>
    <w:rsid w:val="00735A09"/>
    <w:rsid w:val="008F68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5F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F68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F681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chik</dc:creator>
  <cp:keywords/>
  <dc:description/>
  <cp:lastModifiedBy>Denchik</cp:lastModifiedBy>
  <cp:revision>4</cp:revision>
  <dcterms:created xsi:type="dcterms:W3CDTF">2018-04-09T05:51:00Z</dcterms:created>
  <dcterms:modified xsi:type="dcterms:W3CDTF">2018-04-09T05:57:00Z</dcterms:modified>
</cp:coreProperties>
</file>